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6255B0B" w14:textId="77777777" w:rsidR="00C26141" w:rsidRPr="007835DC" w:rsidRDefault="007E7D4A" w:rsidP="007835DC">
      <w:pPr>
        <w:pStyle w:val="Title"/>
      </w:pPr>
      <w:r w:rsidRPr="00C26141">
        <w:t>Projekt Battleship Vision</w:t>
      </w:r>
    </w:p>
    <w:p w14:paraId="32227CDA" w14:textId="77777777" w:rsidR="00C26141" w:rsidRDefault="00C26141" w:rsidP="007835DC">
      <w:pPr>
        <w:pStyle w:val="Heading1"/>
        <w:rPr>
          <w:lang w:val="de-CH"/>
        </w:rPr>
      </w:pPr>
      <w:r>
        <w:rPr>
          <w:lang w:val="de-CH"/>
        </w:rPr>
        <w:t>Einleitung</w:t>
      </w:r>
    </w:p>
    <w:p w14:paraId="701C9873" w14:textId="77777777" w:rsidR="007835DC" w:rsidRPr="007835DC" w:rsidRDefault="007835DC" w:rsidP="007835DC">
      <w:pPr>
        <w:rPr>
          <w:lang w:val="de-CH"/>
        </w:rPr>
      </w:pPr>
    </w:p>
    <w:p w14:paraId="14116B24" w14:textId="77777777" w:rsidR="00C34212" w:rsidRDefault="007E7D4A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Im </w:t>
      </w:r>
      <w:r w:rsidR="00C26141" w:rsidRPr="00C26141">
        <w:rPr>
          <w:rFonts w:asciiTheme="majorHAnsi" w:hAnsiTheme="majorHAnsi" w:cs="Arial"/>
          <w:sz w:val="22"/>
          <w:szCs w:val="22"/>
          <w:lang w:val="de-CH"/>
        </w:rPr>
        <w:t>Rahm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des Moduls "Projekt 1" wird das bekannte Spiel "</w:t>
      </w:r>
      <w:r w:rsidR="00C26141" w:rsidRPr="00C26141">
        <w:rPr>
          <w:rFonts w:asciiTheme="majorHAnsi" w:hAnsiTheme="majorHAnsi" w:cs="Arial"/>
          <w:sz w:val="22"/>
          <w:szCs w:val="22"/>
          <w:lang w:val="de-CH"/>
        </w:rPr>
        <w:t>Schiffe versenk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(engl. Battleship)" implementiert.</w:t>
      </w:r>
      <w:r w:rsidR="00246ECD">
        <w:rPr>
          <w:rFonts w:asciiTheme="majorHAnsi" w:hAnsiTheme="majorHAnsi" w:cs="Arial"/>
          <w:sz w:val="22"/>
          <w:szCs w:val="22"/>
          <w:lang w:val="de-CH"/>
        </w:rPr>
        <w:t>Die</w:t>
      </w:r>
      <w:r w:rsidR="00C34212">
        <w:rPr>
          <w:rFonts w:asciiTheme="majorHAnsi" w:hAnsiTheme="majorHAnsi" w:cs="Arial"/>
          <w:sz w:val="22"/>
          <w:szCs w:val="22"/>
          <w:lang w:val="de-CH"/>
        </w:rPr>
        <w:t xml:space="preserve"> Aufgabenstellung des Kunden ist wie folgt:</w:t>
      </w:r>
    </w:p>
    <w:p w14:paraId="7B480530" w14:textId="77777777" w:rsidR="00C34212" w:rsidRDefault="00C34212">
      <w:pPr>
        <w:rPr>
          <w:rFonts w:asciiTheme="majorHAnsi" w:hAnsiTheme="majorHAnsi" w:cs="Arial"/>
          <w:sz w:val="22"/>
          <w:szCs w:val="22"/>
          <w:lang w:val="de-CH"/>
        </w:rPr>
      </w:pPr>
    </w:p>
    <w:p w14:paraId="14FBFCB9" w14:textId="77777777" w:rsidR="00246ECD" w:rsidRPr="007A20D1" w:rsidRDefault="00246ECD" w:rsidP="00246ECD">
      <w:pPr>
        <w:widowControl/>
        <w:suppressAutoHyphens w:val="0"/>
        <w:autoSpaceDE w:val="0"/>
        <w:adjustRightInd w:val="0"/>
        <w:textAlignment w:val="auto"/>
        <w:rPr>
          <w:rFonts w:asciiTheme="majorHAnsi" w:hAnsiTheme="majorHAnsi" w:cs="Courier New"/>
          <w:i/>
          <w:kern w:val="0"/>
          <w:sz w:val="22"/>
          <w:szCs w:val="22"/>
          <w:lang w:bidi="ar-SA"/>
        </w:rPr>
      </w:pPr>
      <w:r w:rsidRPr="007A20D1">
        <w:rPr>
          <w:rFonts w:asciiTheme="majorHAnsi" w:hAnsiTheme="majorHAnsi" w:cs="Courier New"/>
          <w:i/>
          <w:kern w:val="0"/>
          <w:sz w:val="22"/>
          <w:szCs w:val="22"/>
          <w:lang w:bidi="ar-SA"/>
        </w:rPr>
        <w:t>The aim of the project is to implement the ship sunk game on the PC/Notebook. The issues of defining the contents and dimensions of the game area and the visual and acoustical effects are part of the pro</w:t>
      </w:r>
      <w:r w:rsidR="007A20D1">
        <w:rPr>
          <w:rFonts w:asciiTheme="majorHAnsi" w:hAnsiTheme="majorHAnsi" w:cs="Courier New"/>
          <w:i/>
          <w:kern w:val="0"/>
          <w:sz w:val="22"/>
          <w:szCs w:val="22"/>
          <w:lang w:bidi="ar-SA"/>
        </w:rPr>
        <w:t>ject.</w:t>
      </w:r>
    </w:p>
    <w:p w14:paraId="221B0978" w14:textId="77777777" w:rsidR="00C34212" w:rsidRPr="007A20D1" w:rsidRDefault="00C34212">
      <w:pPr>
        <w:rPr>
          <w:rFonts w:asciiTheme="majorHAnsi" w:hAnsiTheme="majorHAnsi" w:cs="Arial"/>
          <w:sz w:val="22"/>
          <w:szCs w:val="22"/>
        </w:rPr>
      </w:pPr>
    </w:p>
    <w:p w14:paraId="02470648" w14:textId="77777777" w:rsidR="00296E28" w:rsidRPr="00C26141" w:rsidRDefault="007E7D4A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Ein genauer Spielbeschrieb</w:t>
      </w:r>
      <w:r w:rsidR="00C34212">
        <w:rPr>
          <w:rFonts w:asciiTheme="majorHAnsi" w:hAnsiTheme="majorHAnsi" w:cs="Arial"/>
          <w:sz w:val="22"/>
          <w:szCs w:val="22"/>
          <w:lang w:val="de-CH"/>
        </w:rPr>
        <w:t xml:space="preserve"> und Details zu den Spielregeln, findet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sich auf Wikipedia.(1)</w:t>
      </w:r>
    </w:p>
    <w:p w14:paraId="79C8A8C8" w14:textId="77777777" w:rsidR="00296E28" w:rsidRPr="00C26141" w:rsidRDefault="00296E28">
      <w:pPr>
        <w:rPr>
          <w:rFonts w:ascii="Arial" w:hAnsi="Arial" w:cs="Arial"/>
          <w:sz w:val="22"/>
          <w:szCs w:val="22"/>
          <w:lang w:val="de-CH"/>
        </w:rPr>
      </w:pPr>
    </w:p>
    <w:p w14:paraId="21FFFC71" w14:textId="77777777" w:rsidR="00296E28" w:rsidRPr="00C26141" w:rsidRDefault="007E7D4A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Das vorliegende Dokument beschreibt die</w:t>
      </w:r>
      <w:r w:rsidR="00C26141">
        <w:rPr>
          <w:rFonts w:asciiTheme="majorHAnsi" w:hAnsiTheme="majorHAnsi" w:cs="Arial"/>
          <w:sz w:val="22"/>
          <w:szCs w:val="22"/>
          <w:lang w:val="de-CH"/>
        </w:rPr>
        <w:t xml:space="preserve"> grundlegend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Anforderungen an das "Battleship" Spiel un</w:t>
      </w:r>
      <w:r w:rsidR="00C26141">
        <w:rPr>
          <w:rFonts w:asciiTheme="majorHAnsi" w:hAnsiTheme="majorHAnsi" w:cs="Arial"/>
          <w:sz w:val="22"/>
          <w:szCs w:val="22"/>
          <w:lang w:val="de-CH"/>
        </w:rPr>
        <w:t>d dient weiter zur wesentlich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Definition der Systemarchitektur und der verwendeten Systemmodelle.</w:t>
      </w:r>
    </w:p>
    <w:p w14:paraId="7484484D" w14:textId="77777777" w:rsidR="007835DC" w:rsidRDefault="007E7D4A" w:rsidP="00771A74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Das Projektteam besteht aus drei Personen, namentlich: Simon Krenger, Christian Meyer, Franziska Corradi.</w:t>
      </w:r>
      <w:r w:rsidR="00C26141">
        <w:rPr>
          <w:rFonts w:asciiTheme="majorHAnsi" w:hAnsiTheme="majorHAnsi" w:cs="Arial"/>
          <w:sz w:val="22"/>
          <w:szCs w:val="22"/>
          <w:lang w:val="de-CH"/>
        </w:rPr>
        <w:t xml:space="preserve"> </w:t>
      </w:r>
    </w:p>
    <w:p w14:paraId="11D6963B" w14:textId="77777777" w:rsidR="007835DC" w:rsidRPr="00C26141" w:rsidRDefault="007835DC">
      <w:pPr>
        <w:rPr>
          <w:rFonts w:ascii="Arial" w:hAnsi="Arial" w:cs="Arial"/>
          <w:sz w:val="22"/>
          <w:szCs w:val="22"/>
          <w:lang w:val="de-CH"/>
        </w:rPr>
      </w:pPr>
    </w:p>
    <w:p w14:paraId="704E0A68" w14:textId="77777777" w:rsidR="00296E28" w:rsidRPr="007835DC" w:rsidRDefault="00C26141" w:rsidP="007835DC">
      <w:pPr>
        <w:pStyle w:val="Fussnote"/>
      </w:pPr>
      <w:r w:rsidRPr="007835DC">
        <w:t>(1)http://de.wikipedia.org/wiki/Schiffe_versenken</w:t>
      </w:r>
    </w:p>
    <w:p w14:paraId="7CF221BA" w14:textId="77777777" w:rsidR="00296E28" w:rsidRPr="00C26141" w:rsidRDefault="007835DC" w:rsidP="007835DC">
      <w:pPr>
        <w:pStyle w:val="Heading1"/>
        <w:rPr>
          <w:lang w:val="de-CH"/>
        </w:rPr>
      </w:pPr>
      <w:r>
        <w:rPr>
          <w:lang w:val="de-CH"/>
        </w:rPr>
        <w:t>Anforderungen</w:t>
      </w:r>
    </w:p>
    <w:p w14:paraId="7004D6C7" w14:textId="77777777" w:rsidR="00296E28" w:rsidRPr="00C26141" w:rsidRDefault="00296E28">
      <w:pPr>
        <w:rPr>
          <w:rFonts w:ascii="Arial" w:hAnsi="Arial" w:cs="Arial"/>
          <w:sz w:val="22"/>
          <w:szCs w:val="22"/>
          <w:lang w:val="de-CH"/>
        </w:rPr>
      </w:pPr>
    </w:p>
    <w:p w14:paraId="04B07407" w14:textId="77777777" w:rsidR="00296E28" w:rsidRPr="00B436DF" w:rsidRDefault="00B436DF" w:rsidP="00B436DF">
      <w:pPr>
        <w:pStyle w:val="Heading2"/>
        <w:rPr>
          <w:lang w:val="de-CH"/>
        </w:rPr>
      </w:pPr>
      <w:r w:rsidRPr="00B436DF">
        <w:rPr>
          <w:lang w:val="de-CH"/>
        </w:rPr>
        <w:t>Nicht-funktionale Anforderungen</w:t>
      </w:r>
    </w:p>
    <w:p w14:paraId="005FDB08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78627501" w14:textId="77777777" w:rsidR="00296E28" w:rsidRPr="0065319B" w:rsidRDefault="007E7D4A" w:rsidP="00B436DF">
      <w:pPr>
        <w:pStyle w:val="ListParagraph"/>
        <w:numPr>
          <w:ilvl w:val="0"/>
          <w:numId w:val="8"/>
        </w:numPr>
        <w:rPr>
          <w:rStyle w:val="IntenseEmphasis"/>
          <w:lang w:val="de-CH"/>
        </w:rPr>
      </w:pPr>
      <w:r w:rsidRPr="0065319B">
        <w:rPr>
          <w:rStyle w:val="IntenseEmphasis"/>
          <w:lang w:val="de-CH"/>
        </w:rPr>
        <w:t>Portabilität</w:t>
      </w:r>
    </w:p>
    <w:p w14:paraId="742FA2EB" w14:textId="77777777" w:rsidR="00B436DF" w:rsidRPr="00C34212" w:rsidRDefault="00B436DF" w:rsidP="00C34212">
      <w:pPr>
        <w:ind w:left="709" w:firstLine="11"/>
        <w:rPr>
          <w:rFonts w:asciiTheme="majorHAnsi" w:hAnsiTheme="majorHAnsi" w:cs="Arial"/>
          <w:sz w:val="22"/>
          <w:szCs w:val="22"/>
          <w:lang w:val="de-CH"/>
        </w:rPr>
      </w:pP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Dass Spiel soll auf möglichst allen Betriebssystemen einsatzfähig sein, so dass die Wahl der Gegner nicht eingeschränkt ist. </w:t>
      </w:r>
    </w:p>
    <w:p w14:paraId="628A0DD3" w14:textId="77777777" w:rsidR="00B436DF" w:rsidRPr="00B436DF" w:rsidRDefault="00B436DF" w:rsidP="00B436DF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</w:p>
    <w:p w14:paraId="65414C9D" w14:textId="77777777" w:rsidR="00296E28" w:rsidRPr="0065319B" w:rsidRDefault="00B436DF" w:rsidP="00B436DF">
      <w:pPr>
        <w:pStyle w:val="ListParagraph"/>
        <w:numPr>
          <w:ilvl w:val="0"/>
          <w:numId w:val="8"/>
        </w:numPr>
        <w:rPr>
          <w:rStyle w:val="IntenseEmphasis"/>
        </w:rPr>
      </w:pPr>
      <w:r w:rsidRPr="00EE52B6">
        <w:rPr>
          <w:rStyle w:val="IntenseEmphasis"/>
          <w:lang w:val="de-CH"/>
        </w:rPr>
        <w:t>Fehlertolerante</w:t>
      </w:r>
      <w:r w:rsidRPr="0065319B">
        <w:rPr>
          <w:rStyle w:val="IntenseEmphasis"/>
        </w:rPr>
        <w:t xml:space="preserve"> Kommunikation</w:t>
      </w:r>
    </w:p>
    <w:p w14:paraId="152511A2" w14:textId="77777777" w:rsidR="00B436DF" w:rsidRPr="00B436DF" w:rsidRDefault="00B436DF" w:rsidP="00B436DF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>Das Spiel sollte tolerant sein gegenüber Störungen oder Ausfällen im Netzwerk, so dass ein Unterbruch nicht zum Abbruch oder Absturz des Spiels führt</w:t>
      </w:r>
    </w:p>
    <w:p w14:paraId="4A222B39" w14:textId="77777777" w:rsidR="00B436DF" w:rsidRPr="00B436DF" w:rsidRDefault="00B436DF" w:rsidP="00B436DF">
      <w:pPr>
        <w:ind w:left="709"/>
        <w:rPr>
          <w:rFonts w:asciiTheme="majorHAnsi" w:hAnsiTheme="majorHAnsi" w:cs="Arial"/>
          <w:sz w:val="22"/>
          <w:szCs w:val="22"/>
          <w:lang w:val="de-CH"/>
        </w:rPr>
      </w:pPr>
    </w:p>
    <w:p w14:paraId="1BE10C77" w14:textId="77777777" w:rsidR="00296E28" w:rsidRPr="0065319B" w:rsidRDefault="007E7D4A" w:rsidP="00B436DF">
      <w:pPr>
        <w:pStyle w:val="ListParagraph"/>
        <w:numPr>
          <w:ilvl w:val="0"/>
          <w:numId w:val="8"/>
        </w:numPr>
        <w:rPr>
          <w:rStyle w:val="IntenseEmphasis"/>
          <w:lang w:val="de-CH"/>
        </w:rPr>
      </w:pPr>
      <w:r w:rsidRPr="0065319B">
        <w:rPr>
          <w:rStyle w:val="IntenseEmphasis"/>
          <w:lang w:val="de-CH"/>
        </w:rPr>
        <w:t>Spielfluss</w:t>
      </w:r>
    </w:p>
    <w:p w14:paraId="23A7F425" w14:textId="77777777" w:rsidR="00296E28" w:rsidRPr="00B436DF" w:rsidRDefault="00B436DF" w:rsidP="00B436DF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 xml:space="preserve">Das Spiel soll in einer ansprechenden Geschwindigkeit auf die Eingaben des lokalen Spielers reagieren. </w:t>
      </w:r>
    </w:p>
    <w:p w14:paraId="7D4DEAC8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3134F577" w14:textId="77777777" w:rsidR="00296E28" w:rsidRPr="0065319B" w:rsidRDefault="007E7D4A" w:rsidP="00B436DF">
      <w:pPr>
        <w:pStyle w:val="ListParagraph"/>
        <w:numPr>
          <w:ilvl w:val="0"/>
          <w:numId w:val="8"/>
        </w:numPr>
        <w:rPr>
          <w:rStyle w:val="IntenseEmphasis"/>
        </w:rPr>
      </w:pPr>
      <w:r w:rsidRPr="0065319B">
        <w:rPr>
          <w:rStyle w:val="IntenseEmphasis"/>
          <w:lang w:val="de-CH"/>
        </w:rPr>
        <w:t>Graphisch ansprechende Darstellung</w:t>
      </w:r>
    </w:p>
    <w:p w14:paraId="57B9A4FB" w14:textId="77777777" w:rsidR="00C34212" w:rsidRPr="00C34212" w:rsidRDefault="00C34212" w:rsidP="00C34212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Die Spielfelder </w:t>
      </w:r>
      <w:r>
        <w:rPr>
          <w:rFonts w:asciiTheme="majorHAnsi" w:hAnsiTheme="majorHAnsi" w:cs="Arial"/>
          <w:sz w:val="22"/>
          <w:szCs w:val="22"/>
          <w:lang w:val="de-CH"/>
        </w:rPr>
        <w:t>sollen</w:t>
      </w: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 so dargestellt werden, dass sie gut sichtbar sin</w:t>
      </w:r>
      <w:r>
        <w:rPr>
          <w:rFonts w:asciiTheme="majorHAnsi" w:hAnsiTheme="majorHAnsi" w:cs="Arial"/>
          <w:sz w:val="22"/>
          <w:szCs w:val="22"/>
          <w:lang w:val="de-CH"/>
        </w:rPr>
        <w:t>d</w:t>
      </w:r>
      <w:r w:rsidRPr="00C34212">
        <w:rPr>
          <w:rFonts w:asciiTheme="majorHAnsi" w:hAnsiTheme="majorHAnsi" w:cs="Arial"/>
          <w:sz w:val="22"/>
          <w:szCs w:val="22"/>
          <w:lang w:val="de-CH"/>
        </w:rPr>
        <w:t>, und die Treffer und Fehlschüsse visuell problemlos voneinander unterscheidbar sind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</w:p>
    <w:p w14:paraId="07FB075B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4455DD30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2D135DF2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5B07C8C8" w14:textId="77777777" w:rsidR="00296E28" w:rsidRPr="00B436DF" w:rsidRDefault="0065319B" w:rsidP="0065319B">
      <w:pPr>
        <w:pStyle w:val="Heading2"/>
        <w:rPr>
          <w:lang w:val="de-CH"/>
        </w:rPr>
      </w:pPr>
      <w:r>
        <w:rPr>
          <w:lang w:val="de-CH"/>
        </w:rPr>
        <w:t>Funktionale Anforderungen</w:t>
      </w:r>
    </w:p>
    <w:p w14:paraId="54AE7F84" w14:textId="77777777" w:rsidR="00296E28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455EC325" w14:textId="77777777" w:rsidR="0065319B" w:rsidRPr="0065319B" w:rsidRDefault="0065319B" w:rsidP="0065319B">
      <w:pPr>
        <w:pStyle w:val="ListParagraph"/>
        <w:numPr>
          <w:ilvl w:val="0"/>
          <w:numId w:val="9"/>
        </w:numPr>
        <w:rPr>
          <w:rStyle w:val="IntenseEmphasis"/>
        </w:rPr>
      </w:pPr>
      <w:r w:rsidRPr="007A20D1">
        <w:rPr>
          <w:rStyle w:val="IntenseEmphasis"/>
          <w:lang w:val="de-CH"/>
        </w:rPr>
        <w:t>Darstellung</w:t>
      </w:r>
      <w:r w:rsidRPr="0065319B">
        <w:rPr>
          <w:rStyle w:val="IntenseEmphasis"/>
        </w:rPr>
        <w:t xml:space="preserve"> </w:t>
      </w:r>
      <w:r w:rsidRPr="007A20D1">
        <w:rPr>
          <w:rStyle w:val="IntenseEmphasis"/>
          <w:lang w:val="de-CH"/>
        </w:rPr>
        <w:t>Spielfelder</w:t>
      </w:r>
    </w:p>
    <w:p w14:paraId="5F713443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>Es sollen zwei Quadratische Spielfelder (10x10) angezeigt werden. Das eigene und das gegnerische.</w:t>
      </w:r>
    </w:p>
    <w:p w14:paraId="14EED5AB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</w:p>
    <w:p w14:paraId="2987C71B" w14:textId="77777777" w:rsidR="0065319B" w:rsidRPr="0065319B" w:rsidRDefault="0065319B" w:rsidP="0065319B">
      <w:pPr>
        <w:pStyle w:val="ListParagraph"/>
        <w:numPr>
          <w:ilvl w:val="0"/>
          <w:numId w:val="9"/>
        </w:numPr>
        <w:rPr>
          <w:rStyle w:val="IntenseEmphasis"/>
        </w:rPr>
      </w:pPr>
      <w:r w:rsidRPr="007A20D1">
        <w:rPr>
          <w:rStyle w:val="IntenseEmphasis"/>
          <w:lang w:val="de-CH"/>
        </w:rPr>
        <w:t>Platzieren</w:t>
      </w:r>
      <w:r w:rsidRPr="0065319B">
        <w:rPr>
          <w:rStyle w:val="IntenseEmphasis"/>
          <w:lang w:val="de-CH"/>
        </w:rPr>
        <w:t xml:space="preserve"> von Schiffen gemässe Vorgaben</w:t>
      </w:r>
    </w:p>
    <w:p w14:paraId="58EE234F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>Auf de</w:t>
      </w:r>
      <w:r>
        <w:rPr>
          <w:rFonts w:asciiTheme="majorHAnsi" w:hAnsiTheme="majorHAnsi" w:cs="Arial"/>
          <w:sz w:val="22"/>
          <w:szCs w:val="22"/>
          <w:lang w:val="de-CH"/>
        </w:rPr>
        <w:t>m eigenen Spielfeld müssen die v</w:t>
      </w:r>
      <w:r w:rsidRPr="00B436DF">
        <w:rPr>
          <w:rFonts w:asciiTheme="majorHAnsi" w:hAnsiTheme="majorHAnsi" w:cs="Arial"/>
          <w:sz w:val="22"/>
          <w:szCs w:val="22"/>
          <w:lang w:val="de-CH"/>
        </w:rPr>
        <w:t xml:space="preserve">orgegebenen Schiffe platziert, verschoben und gedreht </w:t>
      </w:r>
      <w:r w:rsidRPr="00B436DF">
        <w:rPr>
          <w:rFonts w:asciiTheme="majorHAnsi" w:hAnsiTheme="majorHAnsi" w:cs="Arial"/>
          <w:sz w:val="22"/>
          <w:szCs w:val="22"/>
          <w:lang w:val="de-CH"/>
        </w:rPr>
        <w:lastRenderedPageBreak/>
        <w:t>werden können. Die Platzierung muss den Regeln entsprechen.</w:t>
      </w:r>
    </w:p>
    <w:p w14:paraId="42CD78FF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</w:p>
    <w:p w14:paraId="5FA7ACAC" w14:textId="77777777" w:rsidR="0065319B" w:rsidRPr="0065319B" w:rsidRDefault="0065319B" w:rsidP="0065319B">
      <w:pPr>
        <w:pStyle w:val="ListParagraph"/>
        <w:numPr>
          <w:ilvl w:val="0"/>
          <w:numId w:val="9"/>
        </w:numPr>
        <w:rPr>
          <w:rStyle w:val="IntenseEmphasis"/>
          <w:lang w:val="de-CH"/>
        </w:rPr>
      </w:pPr>
      <w:r w:rsidRPr="0065319B">
        <w:rPr>
          <w:rStyle w:val="IntenseEmphasis"/>
          <w:lang w:val="de-CH"/>
        </w:rPr>
        <w:t>Verbinden mit einem Gegenspieler</w:t>
      </w:r>
    </w:p>
    <w:p w14:paraId="3E981AC0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Ein Gegenspieler muss </w:t>
      </w:r>
      <w:r w:rsidR="00EC71D1">
        <w:rPr>
          <w:rFonts w:asciiTheme="majorHAnsi" w:hAnsiTheme="majorHAnsi" w:cs="Arial"/>
          <w:sz w:val="22"/>
          <w:szCs w:val="22"/>
          <w:lang w:val="de-CH"/>
        </w:rPr>
        <w:t xml:space="preserve">mittels vorgängig bekannten Verbindungsdaten </w:t>
      </w:r>
      <w:r w:rsidRPr="0065319B">
        <w:rPr>
          <w:rFonts w:asciiTheme="majorHAnsi" w:hAnsiTheme="majorHAnsi" w:cs="Arial"/>
          <w:sz w:val="22"/>
          <w:szCs w:val="22"/>
          <w:lang w:val="de-CH"/>
        </w:rPr>
        <w:t>über das Netzwerk gefunden werden können.</w:t>
      </w:r>
    </w:p>
    <w:p w14:paraId="6C47108A" w14:textId="77777777" w:rsidR="0065319B" w:rsidRP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</w:p>
    <w:p w14:paraId="7D526156" w14:textId="77777777" w:rsidR="0065319B" w:rsidRPr="00EC71D1" w:rsidRDefault="0065319B" w:rsidP="0065319B">
      <w:pPr>
        <w:pStyle w:val="ListParagraph"/>
        <w:numPr>
          <w:ilvl w:val="0"/>
          <w:numId w:val="9"/>
        </w:numPr>
        <w:rPr>
          <w:rStyle w:val="IntenseEmphasis"/>
          <w:lang w:val="de-CH"/>
        </w:rPr>
      </w:pPr>
      <w:r w:rsidRPr="00EC71D1">
        <w:rPr>
          <w:rStyle w:val="IntenseEmphasis"/>
          <w:lang w:val="de-CH"/>
        </w:rPr>
        <w:t xml:space="preserve">Durchführen des </w:t>
      </w:r>
      <w:r w:rsidR="00EC71D1" w:rsidRPr="00EC71D1">
        <w:rPr>
          <w:rStyle w:val="IntenseEmphasis"/>
        </w:rPr>
        <w:t>Spiels</w:t>
      </w:r>
    </w:p>
    <w:p w14:paraId="5C6D0CF6" w14:textId="77777777" w:rsidR="0065319B" w:rsidRPr="0065319B" w:rsidRDefault="0065319B" w:rsidP="00EC71D1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Es soll möglich sein, via Eingabe eine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chuss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auf das gegnerische Spielfeld abzugeben. Es findet eine  Rückmeldung statt, ob ei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chiff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getroffen oder gar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versenk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wurde. Treffer und Fehlschüsse werden Visuell differenziert auf dem Gegnerische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pielfeld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Angezeig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. Die Schussabgaben des Gegners werden auf dem Eigene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pielfeld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angezeigt. Wenn eine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Partei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alle gegnerischen schiffe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versenk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hat, wird eine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Nachrich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über den Sieg/Verlust angezeigt und das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piel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ist beendet.</w:t>
      </w:r>
    </w:p>
    <w:p w14:paraId="5E9728C9" w14:textId="77777777" w:rsidR="00EC71D1" w:rsidRDefault="00EC71D1">
      <w:pPr>
        <w:rPr>
          <w:rFonts w:asciiTheme="majorHAnsi" w:hAnsiTheme="majorHAnsi" w:cs="Arial"/>
          <w:sz w:val="22"/>
          <w:szCs w:val="22"/>
          <w:lang w:val="de-CH"/>
        </w:rPr>
      </w:pPr>
    </w:p>
    <w:p w14:paraId="680484AE" w14:textId="77777777" w:rsidR="00624979" w:rsidRPr="007A20D1" w:rsidRDefault="00771A74" w:rsidP="007A20D1">
      <w:pPr>
        <w:pStyle w:val="Heading1"/>
        <w:rPr>
          <w:lang w:val="de-CH"/>
        </w:rPr>
      </w:pPr>
      <w:r>
        <w:rPr>
          <w:lang w:val="de-CH"/>
        </w:rPr>
        <w:t>Lösungsa</w:t>
      </w:r>
      <w:r w:rsidR="00EC71D1">
        <w:rPr>
          <w:lang w:val="de-CH"/>
        </w:rPr>
        <w:t>nsatz</w:t>
      </w:r>
    </w:p>
    <w:p w14:paraId="1062E300" w14:textId="77777777" w:rsidR="00624979" w:rsidRDefault="00624979">
      <w:pPr>
        <w:rPr>
          <w:rFonts w:asciiTheme="majorHAnsi" w:hAnsiTheme="majorHAnsi" w:cs="Arial"/>
          <w:sz w:val="22"/>
          <w:szCs w:val="22"/>
          <w:lang w:val="de-CH"/>
        </w:rPr>
      </w:pPr>
    </w:p>
    <w:p w14:paraId="3CAB3E08" w14:textId="77777777" w:rsidR="00771A74" w:rsidRDefault="00771A74" w:rsidP="00BB07F0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>Das Projekt besteht hauptsäc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hli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ch aus drei Teilen; 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Graphische Darstellung, Spiellogik und Datenkommunikation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</w:p>
    <w:p w14:paraId="10779A3E" w14:textId="77777777" w:rsidR="00BB07F0" w:rsidRDefault="00BB07F0" w:rsidP="00BB07F0">
      <w:pPr>
        <w:rPr>
          <w:rFonts w:asciiTheme="majorHAnsi" w:hAnsiTheme="majorHAnsi" w:cs="Arial"/>
          <w:sz w:val="22"/>
          <w:szCs w:val="22"/>
          <w:lang w:val="de-CH"/>
        </w:rPr>
      </w:pPr>
    </w:p>
    <w:p w14:paraId="5764EE20" w14:textId="77777777" w:rsidR="00771A74" w:rsidRDefault="00771A74" w:rsidP="00771A74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Das Projekt soll gemäss UML umgesetzt werden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Als Programmiersprache kommt Java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 w:rsidRPr="007835DC">
        <w:rPr>
          <w:rFonts w:asciiTheme="majorHAnsi" w:hAnsiTheme="majorHAnsi" w:cs="Arial"/>
          <w:sz w:val="22"/>
          <w:szCs w:val="22"/>
          <w:lang w:val="de-CH"/>
        </w:rPr>
        <w:t xml:space="preserve"> zum Einsatz. </w:t>
      </w:r>
      <w:r>
        <w:rPr>
          <w:rFonts w:asciiTheme="majorHAnsi" w:hAnsiTheme="majorHAnsi" w:cs="Arial"/>
          <w:sz w:val="22"/>
          <w:szCs w:val="22"/>
          <w:lang w:val="de-CH"/>
        </w:rPr>
        <w:t>D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ie Kommunikation soll direkt zwische</w:t>
      </w:r>
      <w:r>
        <w:rPr>
          <w:rFonts w:asciiTheme="majorHAnsi" w:hAnsiTheme="majorHAnsi" w:cs="Arial"/>
          <w:sz w:val="22"/>
          <w:szCs w:val="22"/>
          <w:lang w:val="de-CH"/>
        </w:rPr>
        <w:t>n den Spielpartnern s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tattfinden und daher ohne Server auskommen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Wie in Abbildung 1 gezeigt.</w:t>
      </w:r>
    </w:p>
    <w:p w14:paraId="561024E7" w14:textId="77777777" w:rsidR="00771A74" w:rsidRDefault="00771A74" w:rsidP="00771A74">
      <w:pPr>
        <w:rPr>
          <w:rFonts w:asciiTheme="majorHAnsi" w:hAnsiTheme="majorHAnsi" w:cs="Arial"/>
          <w:sz w:val="22"/>
          <w:szCs w:val="22"/>
          <w:lang w:val="de-CH"/>
        </w:rPr>
      </w:pPr>
    </w:p>
    <w:p w14:paraId="4464A59B" w14:textId="77777777" w:rsidR="00771A74" w:rsidRDefault="00771A74" w:rsidP="00771A74">
      <w:r>
        <w:object w:dxaOrig="6342" w:dyaOrig="3634" w14:anchorId="1BB002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45pt;height:181.65pt" o:ole="">
            <v:imagedata r:id="rId9" o:title=""/>
          </v:shape>
          <o:OLEObject Type="Embed" ProgID="Visio.Drawing.11" ShapeID="_x0000_i1025" DrawAspect="Content" ObjectID="_1315658686" r:id="rId10"/>
        </w:object>
      </w:r>
    </w:p>
    <w:p w14:paraId="64321687" w14:textId="77777777" w:rsidR="00771A74" w:rsidRDefault="00771A74" w:rsidP="00771A74">
      <w:pPr>
        <w:pStyle w:val="Fussnote"/>
        <w:rPr>
          <w:sz w:val="22"/>
          <w:szCs w:val="22"/>
        </w:rPr>
      </w:pPr>
      <w:r>
        <w:t>Abbildung 1: System Schema</w:t>
      </w:r>
    </w:p>
    <w:p w14:paraId="70973678" w14:textId="77777777" w:rsidR="00771A74" w:rsidRDefault="00771A74">
      <w:pPr>
        <w:rPr>
          <w:rFonts w:asciiTheme="majorHAnsi" w:hAnsiTheme="majorHAnsi" w:cs="Arial"/>
          <w:sz w:val="22"/>
          <w:szCs w:val="22"/>
          <w:lang w:val="de-CH"/>
        </w:rPr>
      </w:pPr>
    </w:p>
    <w:p w14:paraId="74119C57" w14:textId="77777777" w:rsidR="00EC71D1" w:rsidRDefault="00771A74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 xml:space="preserve">Die Graphik soll dem Spiel im Papierformat ähneln und muss mindestens gegen einen Realen Spieler spielbar sein. </w:t>
      </w:r>
    </w:p>
    <w:p w14:paraId="62A7B475" w14:textId="77777777" w:rsidR="00BB07F0" w:rsidRDefault="00BB07F0" w:rsidP="00771A74">
      <w:pPr>
        <w:pStyle w:val="Heading1"/>
        <w:rPr>
          <w:lang w:val="de-CH"/>
        </w:rPr>
      </w:pPr>
      <w:r>
        <w:rPr>
          <w:lang w:val="de-CH"/>
        </w:rPr>
        <w:br w:type="page"/>
      </w:r>
    </w:p>
    <w:p w14:paraId="56C2DA46" w14:textId="77777777" w:rsidR="00296E28" w:rsidRPr="00B436DF" w:rsidRDefault="00771A74" w:rsidP="00771A74">
      <w:pPr>
        <w:pStyle w:val="Heading1"/>
        <w:rPr>
          <w:lang w:val="de-CH"/>
        </w:rPr>
      </w:pPr>
      <w:r>
        <w:rPr>
          <w:lang w:val="de-CH"/>
        </w:rPr>
        <w:lastRenderedPageBreak/>
        <w:t>Haupt Funktionen</w:t>
      </w:r>
    </w:p>
    <w:p w14:paraId="0C3C8D3E" w14:textId="77777777" w:rsidR="00296E28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0A0346E3" w14:textId="77777777" w:rsidR="00771A74" w:rsidRDefault="00771A74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 xml:space="preserve">Damit das Spiel überhaupt spielbar ist, müssen die im Abschnitt Anforderungen aufgeführten </w:t>
      </w:r>
      <w:r w:rsidR="00807B4E">
        <w:rPr>
          <w:rFonts w:asciiTheme="majorHAnsi" w:hAnsiTheme="majorHAnsi" w:cs="Arial"/>
          <w:sz w:val="22"/>
          <w:szCs w:val="22"/>
          <w:lang w:val="de-CH"/>
        </w:rPr>
        <w:t>Features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umgesetzt werden. Zusätzlich sollen im Projekt der Hauptfokus auf folgenden Funktionen gelegt werden:</w:t>
      </w:r>
    </w:p>
    <w:p w14:paraId="3AC33141" w14:textId="77777777" w:rsidR="00771A74" w:rsidRPr="00B436DF" w:rsidRDefault="00771A74">
      <w:pPr>
        <w:rPr>
          <w:rFonts w:asciiTheme="majorHAnsi" w:hAnsiTheme="majorHAnsi" w:cs="Arial"/>
          <w:sz w:val="22"/>
          <w:szCs w:val="22"/>
          <w:lang w:val="de-CH"/>
        </w:rPr>
      </w:pPr>
    </w:p>
    <w:p w14:paraId="6D456CB1" w14:textId="77777777" w:rsidR="00296E28" w:rsidRPr="00771A74" w:rsidRDefault="00807B4E" w:rsidP="00771A74">
      <w:pPr>
        <w:pStyle w:val="ListParagraph"/>
        <w:numPr>
          <w:ilvl w:val="0"/>
          <w:numId w:val="10"/>
        </w:numPr>
        <w:rPr>
          <w:rStyle w:val="IntenseEmphasis"/>
          <w:lang w:val="de-CH"/>
        </w:rPr>
      </w:pPr>
      <w:r>
        <w:rPr>
          <w:rStyle w:val="IntenseEmphasis"/>
          <w:lang w:val="de-CH"/>
        </w:rPr>
        <w:t>Zusätzliche Anzeigefeatu</w:t>
      </w:r>
      <w:r w:rsidR="007E7D4A" w:rsidRPr="00771A74">
        <w:rPr>
          <w:rStyle w:val="IntenseEmphasis"/>
          <w:lang w:val="de-CH"/>
        </w:rPr>
        <w:t>res</w:t>
      </w:r>
    </w:p>
    <w:p w14:paraId="1B67B997" w14:textId="38744E26" w:rsidR="00296E28" w:rsidRPr="00771A74" w:rsidRDefault="007E7D4A" w:rsidP="00771A74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771A74">
        <w:rPr>
          <w:rFonts w:asciiTheme="majorHAnsi" w:hAnsiTheme="majorHAnsi" w:cs="Arial"/>
          <w:sz w:val="22"/>
          <w:szCs w:val="22"/>
          <w:lang w:val="de-CH"/>
        </w:rPr>
        <w:t>Eigenes und gegnerisches Schiffs Inventar</w:t>
      </w:r>
      <w:r w:rsidR="00771A74">
        <w:rPr>
          <w:rFonts w:asciiTheme="majorHAnsi" w:hAnsiTheme="majorHAnsi" w:cs="Arial"/>
          <w:sz w:val="22"/>
          <w:szCs w:val="22"/>
          <w:lang w:val="de-CH"/>
        </w:rPr>
        <w:t xml:space="preserve">, </w:t>
      </w:r>
      <w:r w:rsidRPr="00771A74">
        <w:rPr>
          <w:rFonts w:asciiTheme="majorHAnsi" w:hAnsiTheme="majorHAnsi" w:cs="Arial"/>
          <w:sz w:val="22"/>
          <w:szCs w:val="22"/>
          <w:lang w:val="de-CH"/>
        </w:rPr>
        <w:t>Graphische Hilfestellung für nicht belegbare Felder auf dem Gegnerischen Spielfeld</w:t>
      </w:r>
      <w:r w:rsidR="00623193">
        <w:rPr>
          <w:rFonts w:asciiTheme="majorHAnsi" w:hAnsiTheme="majorHAnsi" w:cs="Arial"/>
          <w:sz w:val="22"/>
          <w:szCs w:val="22"/>
          <w:lang w:val="de-CH"/>
        </w:rPr>
        <w:t>. Weiter sind Sounds zu implementieren.</w:t>
      </w:r>
      <w:bookmarkStart w:id="0" w:name="_GoBack"/>
      <w:bookmarkEnd w:id="0"/>
    </w:p>
    <w:p w14:paraId="75478FEC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5569482B" w14:textId="77777777" w:rsidR="00296E28" w:rsidRPr="00771A74" w:rsidRDefault="00771A74" w:rsidP="00771A74">
      <w:pPr>
        <w:pStyle w:val="ListParagraph"/>
        <w:numPr>
          <w:ilvl w:val="0"/>
          <w:numId w:val="10"/>
        </w:numPr>
        <w:rPr>
          <w:rStyle w:val="IntenseEmphasis"/>
          <w:lang w:val="de-CH"/>
        </w:rPr>
      </w:pPr>
      <w:r w:rsidRPr="00771A74">
        <w:rPr>
          <w:rStyle w:val="IntenseEmphasis"/>
        </w:rPr>
        <w:t xml:space="preserve">Computer </w:t>
      </w:r>
      <w:r w:rsidRPr="00807B4E">
        <w:rPr>
          <w:rStyle w:val="IntenseEmphasis"/>
          <w:lang w:val="de-CH"/>
        </w:rPr>
        <w:t>Gegner</w:t>
      </w:r>
      <w:r w:rsidRPr="00771A74">
        <w:rPr>
          <w:rStyle w:val="IntenseEmphasis"/>
        </w:rPr>
        <w:t xml:space="preserve"> (AI)</w:t>
      </w:r>
    </w:p>
    <w:p w14:paraId="43028824" w14:textId="77777777" w:rsidR="00296E28" w:rsidRPr="00771A74" w:rsidRDefault="007E7D4A" w:rsidP="00771A74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771A74">
        <w:rPr>
          <w:rFonts w:asciiTheme="majorHAnsi" w:hAnsiTheme="majorHAnsi" w:cs="Arial"/>
          <w:sz w:val="22"/>
          <w:szCs w:val="22"/>
          <w:lang w:val="de-CH"/>
        </w:rPr>
        <w:t>Soll</w:t>
      </w:r>
      <w:r w:rsidR="00771A74">
        <w:rPr>
          <w:rFonts w:asciiTheme="majorHAnsi" w:hAnsiTheme="majorHAnsi" w:cs="Arial"/>
          <w:sz w:val="22"/>
          <w:szCs w:val="22"/>
          <w:lang w:val="de-CH"/>
        </w:rPr>
        <w:t>t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e kein Menschlicher Spieler </w:t>
      </w:r>
      <w:r w:rsidR="00771A74" w:rsidRPr="00771A74">
        <w:rPr>
          <w:rFonts w:asciiTheme="majorHAnsi" w:hAnsiTheme="majorHAnsi" w:cs="Arial"/>
          <w:sz w:val="22"/>
          <w:szCs w:val="22"/>
          <w:lang w:val="de-CH"/>
        </w:rPr>
        <w:t>verfügbar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 sein, kann </w:t>
      </w:r>
      <w:r w:rsidR="008F404A">
        <w:rPr>
          <w:rFonts w:asciiTheme="majorHAnsi" w:hAnsiTheme="majorHAnsi" w:cs="Arial"/>
          <w:sz w:val="22"/>
          <w:szCs w:val="22"/>
          <w:lang w:val="de-CH"/>
        </w:rPr>
        <w:t>das Spiel gegen einen "p</w:t>
      </w:r>
      <w:r w:rsidRPr="00771A74">
        <w:rPr>
          <w:rFonts w:asciiTheme="majorHAnsi" w:hAnsiTheme="majorHAnsi" w:cs="Arial"/>
          <w:sz w:val="22"/>
          <w:szCs w:val="22"/>
          <w:lang w:val="de-CH"/>
        </w:rPr>
        <w:t>rogrammierten" Gegner gespielt werden.</w:t>
      </w:r>
    </w:p>
    <w:p w14:paraId="532DA3D8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18F37C59" w14:textId="77777777" w:rsidR="00296E28" w:rsidRPr="008F404A" w:rsidRDefault="007E7D4A" w:rsidP="00771A74">
      <w:pPr>
        <w:pStyle w:val="ListParagraph"/>
        <w:numPr>
          <w:ilvl w:val="0"/>
          <w:numId w:val="10"/>
        </w:numPr>
        <w:rPr>
          <w:rStyle w:val="IntenseEmphasis"/>
          <w:lang w:val="de-CH"/>
        </w:rPr>
      </w:pPr>
      <w:r w:rsidRPr="008F404A">
        <w:rPr>
          <w:rStyle w:val="IntenseEmphasis"/>
          <w:lang w:val="de-CH"/>
        </w:rPr>
        <w:t>Auto- Search Gegner im eigenen Netz</w:t>
      </w:r>
    </w:p>
    <w:p w14:paraId="4FF624DE" w14:textId="77777777" w:rsidR="00296E28" w:rsidRPr="00807B4E" w:rsidRDefault="007E7D4A" w:rsidP="00807B4E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Es soll eine Option zur </w:t>
      </w:r>
      <w:r w:rsidR="008F404A" w:rsidRPr="00771A74">
        <w:rPr>
          <w:rFonts w:asciiTheme="majorHAnsi" w:hAnsiTheme="majorHAnsi" w:cs="Arial"/>
          <w:sz w:val="22"/>
          <w:szCs w:val="22"/>
          <w:lang w:val="de-CH"/>
        </w:rPr>
        <w:t>Verfügung</w:t>
      </w:r>
      <w:r w:rsidR="008F404A">
        <w:rPr>
          <w:rFonts w:asciiTheme="majorHAnsi" w:hAnsiTheme="majorHAnsi" w:cs="Arial"/>
          <w:sz w:val="22"/>
          <w:szCs w:val="22"/>
          <w:lang w:val="de-CH"/>
        </w:rPr>
        <w:t xml:space="preserve"> gestellt werden, um im lokalen Netzwerk nach verfügbaren </w:t>
      </w:r>
      <w:r w:rsidR="008F404A" w:rsidRPr="00771A74">
        <w:rPr>
          <w:rFonts w:asciiTheme="majorHAnsi" w:hAnsiTheme="majorHAnsi" w:cs="Arial"/>
          <w:sz w:val="22"/>
          <w:szCs w:val="22"/>
          <w:lang w:val="de-CH"/>
        </w:rPr>
        <w:t>Gegnern</w:t>
      </w:r>
      <w:r w:rsidR="008F404A">
        <w:rPr>
          <w:rFonts w:asciiTheme="majorHAnsi" w:hAnsiTheme="majorHAnsi" w:cs="Arial"/>
          <w:sz w:val="22"/>
          <w:szCs w:val="22"/>
          <w:lang w:val="de-CH"/>
        </w:rPr>
        <w:t xml:space="preserve"> zu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 suchen.</w:t>
      </w:r>
    </w:p>
    <w:p w14:paraId="30F13DE1" w14:textId="77777777" w:rsidR="00296E28" w:rsidRPr="00B436DF" w:rsidRDefault="00807B4E" w:rsidP="00807B4E">
      <w:pPr>
        <w:pStyle w:val="Heading1"/>
        <w:rPr>
          <w:lang w:val="de-CH"/>
        </w:rPr>
      </w:pPr>
      <w:r>
        <w:rPr>
          <w:lang w:val="de-CH"/>
        </w:rPr>
        <w:t>Zusätzliche Funktionalität</w:t>
      </w:r>
    </w:p>
    <w:p w14:paraId="31DFA36D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6B8D5966" w14:textId="77777777" w:rsidR="00296E28" w:rsidRPr="00B436DF" w:rsidRDefault="00807B4E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 xml:space="preserve">Falls die limitierte Rahmenzeit des Projektes dies zulässt, können die nachfolgend Aufgeführten Zusatzfeatures n implementiert werden. Dies bleiben vorläufig unpriorisierte Ideen, welche zu diesem Zeitpunkt nicht weiter spezifiziert werden. </w:t>
      </w:r>
    </w:p>
    <w:p w14:paraId="28AB7EDD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562EB1D6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Spielmodi (verschiedene Implementierungen von Regeln)</w:t>
      </w:r>
    </w:p>
    <w:p w14:paraId="58693881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Chat Funktion</w:t>
      </w:r>
    </w:p>
    <w:p w14:paraId="57A99DEE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Visuelle Themas</w:t>
      </w:r>
    </w:p>
    <w:p w14:paraId="211C90F9" w14:textId="77777777" w:rsidR="00296E28" w:rsidRPr="00807B4E" w:rsidRDefault="00807B4E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Speichern</w:t>
      </w:r>
      <w:r w:rsidR="007E7D4A" w:rsidRPr="00807B4E"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>
        <w:rPr>
          <w:rFonts w:asciiTheme="majorHAnsi" w:hAnsiTheme="majorHAnsi" w:cs="Arial"/>
          <w:sz w:val="22"/>
          <w:szCs w:val="22"/>
          <w:lang w:val="de-CH"/>
        </w:rPr>
        <w:t>des Spiels</w:t>
      </w:r>
      <w:r w:rsidR="007E7D4A" w:rsidRPr="00807B4E">
        <w:rPr>
          <w:rFonts w:asciiTheme="majorHAnsi" w:hAnsiTheme="majorHAnsi" w:cs="Arial"/>
          <w:sz w:val="22"/>
          <w:szCs w:val="22"/>
          <w:lang w:val="de-CH"/>
        </w:rPr>
        <w:t>tatus</w:t>
      </w:r>
    </w:p>
    <w:p w14:paraId="5FF26E4E" w14:textId="77777777" w:rsidR="00296E28" w:rsidRPr="00807B4E" w:rsidRDefault="00807B4E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>
        <w:rPr>
          <w:rFonts w:asciiTheme="majorHAnsi" w:hAnsiTheme="majorHAnsi" w:cs="Arial"/>
          <w:sz w:val="22"/>
          <w:szCs w:val="22"/>
        </w:rPr>
        <w:t xml:space="preserve">High Score </w:t>
      </w:r>
      <w:r w:rsidR="007E7D4A" w:rsidRPr="00807B4E">
        <w:rPr>
          <w:rFonts w:asciiTheme="majorHAnsi" w:hAnsiTheme="majorHAnsi" w:cs="Arial"/>
          <w:sz w:val="22"/>
          <w:szCs w:val="22"/>
        </w:rPr>
        <w:t xml:space="preserve">/ </w:t>
      </w:r>
      <w:r w:rsidRPr="00807B4E">
        <w:rPr>
          <w:rFonts w:asciiTheme="majorHAnsi" w:hAnsiTheme="majorHAnsi" w:cs="Arial"/>
          <w:sz w:val="22"/>
          <w:szCs w:val="22"/>
        </w:rPr>
        <w:t>History</w:t>
      </w:r>
    </w:p>
    <w:p w14:paraId="727E9BF8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Eigene</w:t>
      </w:r>
      <w:r w:rsidRPr="00807B4E">
        <w:rPr>
          <w:rFonts w:asciiTheme="majorHAnsi" w:hAnsiTheme="majorHAnsi" w:cs="Arial"/>
          <w:sz w:val="22"/>
          <w:szCs w:val="22"/>
        </w:rPr>
        <w:t xml:space="preserve"> </w:t>
      </w:r>
      <w:r w:rsidRPr="00807B4E">
        <w:rPr>
          <w:rFonts w:asciiTheme="majorHAnsi" w:hAnsiTheme="majorHAnsi" w:cs="Arial"/>
          <w:sz w:val="22"/>
          <w:szCs w:val="22"/>
          <w:lang w:val="de-CH"/>
        </w:rPr>
        <w:t>Schiffskompositionen</w:t>
      </w:r>
    </w:p>
    <w:p w14:paraId="7E328009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 w:rsidRPr="00807B4E">
        <w:rPr>
          <w:rFonts w:asciiTheme="majorHAnsi" w:hAnsiTheme="majorHAnsi" w:cs="Arial"/>
          <w:sz w:val="22"/>
          <w:szCs w:val="22"/>
        </w:rPr>
        <w:t>Speed Battleship (analog Speed chess)</w:t>
      </w:r>
    </w:p>
    <w:p w14:paraId="7266DEB7" w14:textId="77777777" w:rsidR="00296E28" w:rsidRPr="00075A8B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 w:rsidRPr="00807B4E">
        <w:rPr>
          <w:rFonts w:asciiTheme="majorHAnsi" w:hAnsiTheme="majorHAnsi" w:cs="Arial"/>
          <w:sz w:val="22"/>
          <w:szCs w:val="22"/>
        </w:rPr>
        <w:t xml:space="preserve">3D </w:t>
      </w:r>
      <w:r w:rsidRPr="00807B4E">
        <w:rPr>
          <w:rFonts w:asciiTheme="majorHAnsi" w:hAnsiTheme="majorHAnsi" w:cs="Arial"/>
          <w:sz w:val="22"/>
          <w:szCs w:val="22"/>
          <w:lang w:val="de-CH"/>
        </w:rPr>
        <w:t>Var</w:t>
      </w:r>
      <w:r w:rsidR="00807B4E" w:rsidRPr="00807B4E">
        <w:rPr>
          <w:rFonts w:asciiTheme="majorHAnsi" w:hAnsiTheme="majorHAnsi" w:cs="Arial"/>
          <w:sz w:val="22"/>
          <w:szCs w:val="22"/>
          <w:lang w:val="de-CH"/>
        </w:rPr>
        <w:t>i</w:t>
      </w:r>
      <w:r w:rsidRPr="00807B4E">
        <w:rPr>
          <w:rFonts w:asciiTheme="majorHAnsi" w:hAnsiTheme="majorHAnsi" w:cs="Arial"/>
          <w:sz w:val="22"/>
          <w:szCs w:val="22"/>
          <w:lang w:val="de-CH"/>
        </w:rPr>
        <w:t>ante</w:t>
      </w:r>
    </w:p>
    <w:p w14:paraId="6F7AFFA6" w14:textId="77777777" w:rsidR="00075A8B" w:rsidRDefault="00075A8B" w:rsidP="00075A8B">
      <w:pPr>
        <w:rPr>
          <w:rFonts w:asciiTheme="majorHAnsi" w:hAnsiTheme="majorHAnsi" w:cs="Arial"/>
          <w:sz w:val="22"/>
          <w:szCs w:val="22"/>
        </w:rPr>
      </w:pPr>
    </w:p>
    <w:p w14:paraId="5CAE762B" w14:textId="77777777" w:rsidR="00075A8B" w:rsidRDefault="00075A8B" w:rsidP="00075A8B">
      <w:pPr>
        <w:pStyle w:val="Heading1"/>
      </w:pPr>
      <w:r w:rsidRPr="00075A8B">
        <w:t>Umfang und Beschränkungen</w:t>
      </w:r>
    </w:p>
    <w:p w14:paraId="2BF83AFF" w14:textId="77777777" w:rsidR="00075A8B" w:rsidRPr="00075A8B" w:rsidRDefault="00075A8B" w:rsidP="00075A8B"/>
    <w:p w14:paraId="6CFC0746" w14:textId="77777777" w:rsidR="00075A8B" w:rsidRPr="00075A8B" w:rsidRDefault="00075A8B" w:rsidP="00075A8B">
      <w:pPr>
        <w:rPr>
          <w:lang w:val="de-CH"/>
        </w:rPr>
      </w:pPr>
      <w:r>
        <w:rPr>
          <w:lang w:val="de-CH"/>
        </w:rPr>
        <w:t xml:space="preserve">Das Projekt hat eine Zeitbeschränkung von 16 Wochen. Während dieser 16 Wochen können mindestens 96h pro Teammitglied geleistet werden. In dieser Zeit soll ein </w:t>
      </w:r>
      <w:r w:rsidR="001F2C9C">
        <w:rPr>
          <w:lang w:val="de-CH"/>
        </w:rPr>
        <w:t>Funktionsfähiges</w:t>
      </w:r>
      <w:r>
        <w:rPr>
          <w:lang w:val="de-CH"/>
        </w:rPr>
        <w:t xml:space="preserve"> </w:t>
      </w:r>
      <w:r w:rsidR="001F2C9C">
        <w:rPr>
          <w:lang w:val="de-CH"/>
        </w:rPr>
        <w:t>Schiffe-versenken</w:t>
      </w:r>
      <w:r>
        <w:rPr>
          <w:lang w:val="de-CH"/>
        </w:rPr>
        <w:t xml:space="preserve"> </w:t>
      </w:r>
      <w:r w:rsidR="001F2C9C">
        <w:rPr>
          <w:lang w:val="de-CH"/>
        </w:rPr>
        <w:t>mit 2D Graphik, Grund Spiellogik und fehlertoleranter Netzwerkkommunikation mit dem Geigenspieler programmiert werden. Ausserdem werden die Im Rahmen des Projektes nötigen Dokumente i</w:t>
      </w:r>
      <w:r>
        <w:rPr>
          <w:lang w:val="de-CH"/>
        </w:rPr>
        <w:t>nklusive einer</w:t>
      </w:r>
      <w:r w:rsidR="001F2C9C">
        <w:rPr>
          <w:lang w:val="de-CH"/>
        </w:rPr>
        <w:t xml:space="preserve"> Präsentation angefertigt</w:t>
      </w:r>
      <w:r>
        <w:rPr>
          <w:lang w:val="de-CH"/>
        </w:rPr>
        <w:t>. Der Umfang des Spiel</w:t>
      </w:r>
      <w:r w:rsidR="001F2C9C">
        <w:rPr>
          <w:lang w:val="de-CH"/>
        </w:rPr>
        <w:t>s</w:t>
      </w:r>
      <w:r>
        <w:rPr>
          <w:lang w:val="de-CH"/>
        </w:rPr>
        <w:t xml:space="preserve"> soll mind</w:t>
      </w:r>
      <w:r w:rsidR="001F2C9C">
        <w:rPr>
          <w:lang w:val="de-CH"/>
        </w:rPr>
        <w:t>estens die im</w:t>
      </w:r>
      <w:r>
        <w:rPr>
          <w:lang w:val="de-CH"/>
        </w:rPr>
        <w:t xml:space="preserve"> Abschnitt </w:t>
      </w:r>
      <w:r w:rsidR="001F2C9C" w:rsidRPr="001F2C9C">
        <w:rPr>
          <w:i/>
          <w:lang w:val="de-CH"/>
        </w:rPr>
        <w:t>„</w:t>
      </w:r>
      <w:r w:rsidRPr="001F2C9C">
        <w:rPr>
          <w:i/>
          <w:lang w:val="de-CH"/>
        </w:rPr>
        <w:t>Anforderungen</w:t>
      </w:r>
      <w:r w:rsidR="001F2C9C" w:rsidRPr="001F2C9C">
        <w:rPr>
          <w:i/>
          <w:lang w:val="de-CH"/>
        </w:rPr>
        <w:t>“</w:t>
      </w:r>
      <w:r>
        <w:rPr>
          <w:lang w:val="de-CH"/>
        </w:rPr>
        <w:t xml:space="preserve"> </w:t>
      </w:r>
      <w:r w:rsidR="001F2C9C">
        <w:rPr>
          <w:lang w:val="de-CH"/>
        </w:rPr>
        <w:t>beschrienen Funktionalitäten enthalten, ausserdem sollen die i</w:t>
      </w:r>
      <w:r>
        <w:rPr>
          <w:lang w:val="de-CH"/>
        </w:rPr>
        <w:t xml:space="preserve">m Abschnitt </w:t>
      </w:r>
      <w:r w:rsidR="001F2C9C" w:rsidRPr="001F2C9C">
        <w:rPr>
          <w:i/>
          <w:lang w:val="de-CH"/>
        </w:rPr>
        <w:t>„</w:t>
      </w:r>
      <w:r w:rsidRPr="001F2C9C">
        <w:rPr>
          <w:i/>
          <w:lang w:val="de-CH"/>
        </w:rPr>
        <w:t>Haupt</w:t>
      </w:r>
      <w:r w:rsidR="001F2C9C" w:rsidRPr="001F2C9C">
        <w:rPr>
          <w:i/>
          <w:lang w:val="de-CH"/>
        </w:rPr>
        <w:t xml:space="preserve"> Funktionen“</w:t>
      </w:r>
      <w:r>
        <w:rPr>
          <w:lang w:val="de-CH"/>
        </w:rPr>
        <w:t xml:space="preserve"> </w:t>
      </w:r>
      <w:r w:rsidR="001F2C9C">
        <w:rPr>
          <w:lang w:val="de-CH"/>
        </w:rPr>
        <w:t>b</w:t>
      </w:r>
      <w:r>
        <w:rPr>
          <w:lang w:val="de-CH"/>
        </w:rPr>
        <w:t xml:space="preserve">eschriebenen </w:t>
      </w:r>
      <w:r w:rsidR="001F2C9C">
        <w:rPr>
          <w:lang w:val="de-CH"/>
        </w:rPr>
        <w:t>Features</w:t>
      </w:r>
      <w:r>
        <w:rPr>
          <w:lang w:val="de-CH"/>
        </w:rPr>
        <w:t xml:space="preserve"> zur </w:t>
      </w:r>
      <w:r w:rsidR="001F2C9C">
        <w:rPr>
          <w:lang w:val="de-CH"/>
        </w:rPr>
        <w:t>Funktionsfähigkeit</w:t>
      </w:r>
      <w:r>
        <w:rPr>
          <w:lang w:val="de-CH"/>
        </w:rPr>
        <w:t xml:space="preserve"> gebracht werden.</w:t>
      </w:r>
      <w:r w:rsidR="001F2C9C">
        <w:rPr>
          <w:lang w:val="de-CH"/>
        </w:rPr>
        <w:t xml:space="preserve"> </w:t>
      </w:r>
      <w:r>
        <w:rPr>
          <w:lang w:val="de-CH"/>
        </w:rPr>
        <w:t>Zusätzliche Funktionalitäten können</w:t>
      </w:r>
      <w:r w:rsidR="001F2C9C">
        <w:rPr>
          <w:lang w:val="de-CH"/>
        </w:rPr>
        <w:t>,</w:t>
      </w:r>
      <w:r>
        <w:rPr>
          <w:lang w:val="de-CH"/>
        </w:rPr>
        <w:t xml:space="preserve"> nach </w:t>
      </w:r>
      <w:r w:rsidR="001F2C9C">
        <w:rPr>
          <w:lang w:val="de-CH"/>
        </w:rPr>
        <w:t>Absprache</w:t>
      </w:r>
      <w:r>
        <w:rPr>
          <w:lang w:val="de-CH"/>
        </w:rPr>
        <w:t xml:space="preserve"> mit dem Kunden </w:t>
      </w:r>
      <w:r w:rsidR="001F2C9C">
        <w:rPr>
          <w:lang w:val="de-CH"/>
        </w:rPr>
        <w:t>und falls im Rahmen der Zeitbegre</w:t>
      </w:r>
      <w:r>
        <w:rPr>
          <w:lang w:val="de-CH"/>
        </w:rPr>
        <w:t>nzung möglich</w:t>
      </w:r>
      <w:r w:rsidR="001F2C9C">
        <w:rPr>
          <w:lang w:val="de-CH"/>
        </w:rPr>
        <w:t>,</w:t>
      </w:r>
      <w:r>
        <w:rPr>
          <w:lang w:val="de-CH"/>
        </w:rPr>
        <w:t xml:space="preserve"> implementiert werden</w:t>
      </w:r>
      <w:r w:rsidR="001F2C9C">
        <w:rPr>
          <w:lang w:val="de-CH"/>
        </w:rPr>
        <w:t xml:space="preserve">. </w:t>
      </w:r>
    </w:p>
    <w:sectPr w:rsidR="00075A8B" w:rsidRPr="00075A8B">
      <w:pgSz w:w="11906" w:h="16838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0BE576" w14:textId="77777777" w:rsidR="007E7D4A" w:rsidRDefault="007E7D4A">
      <w:r>
        <w:separator/>
      </w:r>
    </w:p>
  </w:endnote>
  <w:endnote w:type="continuationSeparator" w:id="0">
    <w:p w14:paraId="67784AB1" w14:textId="77777777" w:rsidR="007E7D4A" w:rsidRDefault="007E7D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DejaVu Sans">
    <w:altName w:val="Times New Roman"/>
    <w:panose1 w:val="020B0603030804020204"/>
    <w:charset w:val="00"/>
    <w:family w:val="auto"/>
    <w:pitch w:val="variable"/>
    <w:sig w:usb0="E7002EFF" w:usb1="D200FDFF" w:usb2="0A24602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ohit Hindi">
    <w:altName w:val="Times New Roman"/>
    <w:charset w:val="00"/>
    <w:family w:val="auto"/>
    <w:pitch w:val="default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Mangal"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6D8A6D" w14:textId="77777777" w:rsidR="007E7D4A" w:rsidRDefault="007E7D4A">
      <w:r>
        <w:rPr>
          <w:color w:val="000000"/>
        </w:rPr>
        <w:separator/>
      </w:r>
    </w:p>
  </w:footnote>
  <w:footnote w:type="continuationSeparator" w:id="0">
    <w:p w14:paraId="1080913F" w14:textId="77777777" w:rsidR="007E7D4A" w:rsidRDefault="007E7D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E34B0"/>
    <w:multiLevelType w:val="hybridMultilevel"/>
    <w:tmpl w:val="0E20630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A0385"/>
    <w:multiLevelType w:val="hybridMultilevel"/>
    <w:tmpl w:val="DB4C7C7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882ADC"/>
    <w:multiLevelType w:val="hybridMultilevel"/>
    <w:tmpl w:val="CF9642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2D1A30"/>
    <w:multiLevelType w:val="hybridMultilevel"/>
    <w:tmpl w:val="32DEEE2E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064BE1"/>
    <w:multiLevelType w:val="hybridMultilevel"/>
    <w:tmpl w:val="64EACA64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862B79"/>
    <w:multiLevelType w:val="hybridMultilevel"/>
    <w:tmpl w:val="5860CFA0"/>
    <w:lvl w:ilvl="0" w:tplc="9FC6DE80">
      <w:start w:val="3"/>
      <w:numFmt w:val="bullet"/>
      <w:lvlText w:val="-"/>
      <w:lvlJc w:val="left"/>
      <w:pPr>
        <w:ind w:left="720" w:hanging="360"/>
      </w:pPr>
      <w:rPr>
        <w:rFonts w:ascii="Cambria" w:eastAsia="DejaVu Sans" w:hAnsi="Cambria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F12C9F"/>
    <w:multiLevelType w:val="hybridMultilevel"/>
    <w:tmpl w:val="C48A97C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7A37380"/>
    <w:multiLevelType w:val="hybridMultilevel"/>
    <w:tmpl w:val="6916CA0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430E2D"/>
    <w:multiLevelType w:val="hybridMultilevel"/>
    <w:tmpl w:val="2DBE541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16425A3"/>
    <w:multiLevelType w:val="hybridMultilevel"/>
    <w:tmpl w:val="51BAC3AA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D9560A2"/>
    <w:multiLevelType w:val="hybridMultilevel"/>
    <w:tmpl w:val="D3143FD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35D2A8B"/>
    <w:multiLevelType w:val="hybridMultilevel"/>
    <w:tmpl w:val="397C9AD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444189E"/>
    <w:multiLevelType w:val="hybridMultilevel"/>
    <w:tmpl w:val="31DC2AF2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45C4C49"/>
    <w:multiLevelType w:val="hybridMultilevel"/>
    <w:tmpl w:val="A53436EA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0"/>
  </w:num>
  <w:num w:numId="3">
    <w:abstractNumId w:val="8"/>
  </w:num>
  <w:num w:numId="4">
    <w:abstractNumId w:val="13"/>
  </w:num>
  <w:num w:numId="5">
    <w:abstractNumId w:val="4"/>
  </w:num>
  <w:num w:numId="6">
    <w:abstractNumId w:val="7"/>
  </w:num>
  <w:num w:numId="7">
    <w:abstractNumId w:val="2"/>
  </w:num>
  <w:num w:numId="8">
    <w:abstractNumId w:val="11"/>
  </w:num>
  <w:num w:numId="9">
    <w:abstractNumId w:val="3"/>
  </w:num>
  <w:num w:numId="10">
    <w:abstractNumId w:val="12"/>
  </w:num>
  <w:num w:numId="11">
    <w:abstractNumId w:val="6"/>
  </w:num>
  <w:num w:numId="12">
    <w:abstractNumId w:val="0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9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296E28"/>
    <w:rsid w:val="00075A8B"/>
    <w:rsid w:val="001F2C9C"/>
    <w:rsid w:val="00246ECD"/>
    <w:rsid w:val="00296E28"/>
    <w:rsid w:val="00623193"/>
    <w:rsid w:val="00624979"/>
    <w:rsid w:val="0065319B"/>
    <w:rsid w:val="00771A74"/>
    <w:rsid w:val="007835DC"/>
    <w:rsid w:val="007A20D1"/>
    <w:rsid w:val="007E7D4A"/>
    <w:rsid w:val="00807B4E"/>
    <w:rsid w:val="008F404A"/>
    <w:rsid w:val="00B436DF"/>
    <w:rsid w:val="00BB07F0"/>
    <w:rsid w:val="00C26141"/>
    <w:rsid w:val="00C34212"/>
    <w:rsid w:val="00CB1B06"/>
    <w:rsid w:val="00EC71D1"/>
    <w:rsid w:val="00EE52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32162DA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DejaVu Sans" w:hAnsi="Times New Roman" w:cs="Lohit Hind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uiPriority w:val="9"/>
    <w:qFormat/>
    <w:rsid w:val="00C26141"/>
    <w:pPr>
      <w:keepNext/>
      <w:keepLines/>
      <w:spacing w:before="480"/>
      <w:outlineLvl w:val="0"/>
    </w:pPr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36DF"/>
    <w:pPr>
      <w:keepNext/>
      <w:keepLines/>
      <w:spacing w:before="200"/>
      <w:outlineLvl w:val="1"/>
    </w:pPr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styleId="Title">
    <w:name w:val="Title"/>
    <w:basedOn w:val="Normal"/>
    <w:next w:val="Normal"/>
    <w:link w:val="TitleChar"/>
    <w:uiPriority w:val="10"/>
    <w:qFormat/>
    <w:rsid w:val="00C2614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TitleChar">
    <w:name w:val="Title Char"/>
    <w:basedOn w:val="DefaultParagraphFont"/>
    <w:link w:val="Title"/>
    <w:uiPriority w:val="10"/>
    <w:rsid w:val="00C26141"/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Heading1Char">
    <w:name w:val="Heading 1 Char"/>
    <w:basedOn w:val="DefaultParagraphFont"/>
    <w:link w:val="Heading1"/>
    <w:uiPriority w:val="9"/>
    <w:rsid w:val="00C26141"/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table" w:styleId="TableGrid">
    <w:name w:val="Table Grid"/>
    <w:basedOn w:val="TableNormal"/>
    <w:uiPriority w:val="59"/>
    <w:rsid w:val="00C261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835DC"/>
    <w:pPr>
      <w:widowControl/>
      <w:suppressAutoHyphens w:val="0"/>
      <w:autoSpaceDN/>
      <w:spacing w:line="276" w:lineRule="auto"/>
      <w:textAlignment w:val="auto"/>
      <w:outlineLvl w:val="9"/>
    </w:pPr>
    <w:rPr>
      <w:rFonts w:cstheme="majorBidi"/>
      <w:kern w:val="0"/>
      <w:szCs w:val="28"/>
      <w:lang w:val="de-CH" w:eastAsia="de-CH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35DC"/>
    <w:rPr>
      <w:rFonts w:ascii="Tahoma" w:hAnsi="Tahoma" w:cs="Mangal"/>
      <w:sz w:val="16"/>
      <w:szCs w:val="1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35DC"/>
    <w:rPr>
      <w:rFonts w:ascii="Tahoma" w:hAnsi="Tahoma" w:cs="Mangal"/>
      <w:sz w:val="16"/>
      <w:szCs w:val="14"/>
    </w:rPr>
  </w:style>
  <w:style w:type="paragraph" w:customStyle="1" w:styleId="Fussnote">
    <w:name w:val="Fussnote"/>
    <w:basedOn w:val="Normal"/>
    <w:link w:val="FussnoteZchn"/>
    <w:qFormat/>
    <w:rsid w:val="007835DC"/>
    <w:rPr>
      <w:rFonts w:asciiTheme="majorHAnsi" w:hAnsiTheme="majorHAnsi" w:cs="Arial"/>
      <w:i/>
      <w:sz w:val="18"/>
      <w:szCs w:val="18"/>
      <w:lang w:val="de-CH"/>
    </w:rPr>
  </w:style>
  <w:style w:type="character" w:customStyle="1" w:styleId="Heading2Char">
    <w:name w:val="Heading 2 Char"/>
    <w:basedOn w:val="DefaultParagraphFont"/>
    <w:link w:val="Heading2"/>
    <w:uiPriority w:val="9"/>
    <w:rsid w:val="00B436DF"/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customStyle="1" w:styleId="FussnoteZchn">
    <w:name w:val="Fussnote Zchn"/>
    <w:basedOn w:val="DefaultParagraphFont"/>
    <w:link w:val="Fussnote"/>
    <w:rsid w:val="007835DC"/>
    <w:rPr>
      <w:rFonts w:asciiTheme="majorHAnsi" w:hAnsiTheme="majorHAnsi" w:cs="Arial"/>
      <w:i/>
      <w:sz w:val="18"/>
      <w:szCs w:val="18"/>
      <w:lang w:val="de-CH"/>
    </w:rPr>
  </w:style>
  <w:style w:type="paragraph" w:styleId="ListParagraph">
    <w:name w:val="List Paragraph"/>
    <w:basedOn w:val="Normal"/>
    <w:uiPriority w:val="34"/>
    <w:qFormat/>
    <w:rsid w:val="00B436DF"/>
    <w:pPr>
      <w:ind w:left="720"/>
      <w:contextualSpacing/>
    </w:pPr>
    <w:rPr>
      <w:rFonts w:cs="Mangal"/>
      <w:szCs w:val="21"/>
    </w:rPr>
  </w:style>
  <w:style w:type="character" w:styleId="IntenseEmphasis">
    <w:name w:val="Intense Emphasis"/>
    <w:basedOn w:val="DefaultParagraphFont"/>
    <w:uiPriority w:val="21"/>
    <w:qFormat/>
    <w:rsid w:val="0065319B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DejaVu Sans" w:hAnsi="Times New Roman" w:cs="Lohit Hind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uiPriority w:val="9"/>
    <w:qFormat/>
    <w:rsid w:val="00C26141"/>
    <w:pPr>
      <w:keepNext/>
      <w:keepLines/>
      <w:spacing w:before="480"/>
      <w:outlineLvl w:val="0"/>
    </w:pPr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36DF"/>
    <w:pPr>
      <w:keepNext/>
      <w:keepLines/>
      <w:spacing w:before="200"/>
      <w:outlineLvl w:val="1"/>
    </w:pPr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styleId="Title">
    <w:name w:val="Title"/>
    <w:basedOn w:val="Normal"/>
    <w:next w:val="Normal"/>
    <w:link w:val="TitleChar"/>
    <w:uiPriority w:val="10"/>
    <w:qFormat/>
    <w:rsid w:val="00C2614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TitleChar">
    <w:name w:val="Title Char"/>
    <w:basedOn w:val="DefaultParagraphFont"/>
    <w:link w:val="Title"/>
    <w:uiPriority w:val="10"/>
    <w:rsid w:val="00C26141"/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Heading1Char">
    <w:name w:val="Heading 1 Char"/>
    <w:basedOn w:val="DefaultParagraphFont"/>
    <w:link w:val="Heading1"/>
    <w:uiPriority w:val="9"/>
    <w:rsid w:val="00C26141"/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table" w:styleId="TableGrid">
    <w:name w:val="Table Grid"/>
    <w:basedOn w:val="TableNormal"/>
    <w:uiPriority w:val="59"/>
    <w:rsid w:val="00C261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835DC"/>
    <w:pPr>
      <w:widowControl/>
      <w:suppressAutoHyphens w:val="0"/>
      <w:autoSpaceDN/>
      <w:spacing w:line="276" w:lineRule="auto"/>
      <w:textAlignment w:val="auto"/>
      <w:outlineLvl w:val="9"/>
    </w:pPr>
    <w:rPr>
      <w:rFonts w:cstheme="majorBidi"/>
      <w:kern w:val="0"/>
      <w:szCs w:val="28"/>
      <w:lang w:val="de-CH" w:eastAsia="de-CH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35DC"/>
    <w:rPr>
      <w:rFonts w:ascii="Tahoma" w:hAnsi="Tahoma" w:cs="Mangal"/>
      <w:sz w:val="16"/>
      <w:szCs w:val="1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35DC"/>
    <w:rPr>
      <w:rFonts w:ascii="Tahoma" w:hAnsi="Tahoma" w:cs="Mangal"/>
      <w:sz w:val="16"/>
      <w:szCs w:val="14"/>
    </w:rPr>
  </w:style>
  <w:style w:type="paragraph" w:customStyle="1" w:styleId="Fussnote">
    <w:name w:val="Fussnote"/>
    <w:basedOn w:val="Normal"/>
    <w:link w:val="FussnoteZchn"/>
    <w:qFormat/>
    <w:rsid w:val="007835DC"/>
    <w:rPr>
      <w:rFonts w:asciiTheme="majorHAnsi" w:hAnsiTheme="majorHAnsi" w:cs="Arial"/>
      <w:i/>
      <w:sz w:val="18"/>
      <w:szCs w:val="18"/>
      <w:lang w:val="de-CH"/>
    </w:rPr>
  </w:style>
  <w:style w:type="character" w:customStyle="1" w:styleId="Heading2Char">
    <w:name w:val="Heading 2 Char"/>
    <w:basedOn w:val="DefaultParagraphFont"/>
    <w:link w:val="Heading2"/>
    <w:uiPriority w:val="9"/>
    <w:rsid w:val="00B436DF"/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customStyle="1" w:styleId="FussnoteZchn">
    <w:name w:val="Fussnote Zchn"/>
    <w:basedOn w:val="DefaultParagraphFont"/>
    <w:link w:val="Fussnote"/>
    <w:rsid w:val="007835DC"/>
    <w:rPr>
      <w:rFonts w:asciiTheme="majorHAnsi" w:hAnsiTheme="majorHAnsi" w:cs="Arial"/>
      <w:i/>
      <w:sz w:val="18"/>
      <w:szCs w:val="18"/>
      <w:lang w:val="de-CH"/>
    </w:rPr>
  </w:style>
  <w:style w:type="paragraph" w:styleId="ListParagraph">
    <w:name w:val="List Paragraph"/>
    <w:basedOn w:val="Normal"/>
    <w:uiPriority w:val="34"/>
    <w:qFormat/>
    <w:rsid w:val="00B436DF"/>
    <w:pPr>
      <w:ind w:left="720"/>
      <w:contextualSpacing/>
    </w:pPr>
    <w:rPr>
      <w:rFonts w:cs="Mangal"/>
      <w:szCs w:val="21"/>
    </w:rPr>
  </w:style>
  <w:style w:type="character" w:styleId="IntenseEmphasis">
    <w:name w:val="Intense Emphasis"/>
    <w:basedOn w:val="DefaultParagraphFont"/>
    <w:uiPriority w:val="21"/>
    <w:qFormat/>
    <w:rsid w:val="0065319B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F48D77-D50D-B54D-ADB5-C9D00731B1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51</Words>
  <Characters>4284</Characters>
  <Application>Microsoft Macintosh Word</Application>
  <DocSecurity>0</DocSecurity>
  <Lines>35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SBB AG</Company>
  <LinksUpToDate>false</LinksUpToDate>
  <CharactersWithSpaces>50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ueenzi</dc:creator>
  <cp:lastModifiedBy>Simon Krenger</cp:lastModifiedBy>
  <cp:revision>9</cp:revision>
  <dcterms:created xsi:type="dcterms:W3CDTF">2013-09-20T15:33:00Z</dcterms:created>
  <dcterms:modified xsi:type="dcterms:W3CDTF">2013-09-27T13:58:00Z</dcterms:modified>
</cp:coreProperties>
</file>